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8F0FEF" w14:textId="77777777" w:rsidR="00A86D5F" w:rsidRPr="006408EA" w:rsidRDefault="00A86D5F" w:rsidP="00A86D5F">
      <w:pPr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6408EA">
        <w:rPr>
          <w:rFonts w:ascii="Arial" w:eastAsia="Calibri" w:hAnsi="Arial" w:cs="Arial"/>
          <w:b/>
          <w:bCs/>
          <w:sz w:val="28"/>
          <w:szCs w:val="28"/>
          <w:u w:val="single"/>
        </w:rPr>
        <w:t>Problem Statement</w:t>
      </w:r>
    </w:p>
    <w:p w14:paraId="27632250" w14:textId="0722E123" w:rsidR="00A86D5F" w:rsidRDefault="00A86D5F" w:rsidP="00A86D5F">
      <w:pPr>
        <w:pStyle w:val="HTMLPreformatted"/>
        <w:rPr>
          <w:rFonts w:ascii="Aparajita" w:eastAsia="Calibri" w:hAnsi="Aparajita" w:cs="Aparajita"/>
          <w:sz w:val="28"/>
          <w:szCs w:val="28"/>
        </w:rPr>
      </w:pPr>
      <w:r w:rsidRPr="006408EA">
        <w:rPr>
          <w:rFonts w:ascii="Aparajita" w:eastAsia="Calibri" w:hAnsi="Aparajita" w:cs="Aparajita"/>
          <w:sz w:val="28"/>
          <w:szCs w:val="28"/>
        </w:rPr>
        <w:t xml:space="preserve">To build a classification </w:t>
      </w:r>
      <w:r w:rsidR="00571A36">
        <w:rPr>
          <w:rFonts w:ascii="Aparajita" w:eastAsia="Calibri" w:hAnsi="Aparajita" w:cs="Aparajita"/>
          <w:sz w:val="28"/>
          <w:szCs w:val="28"/>
        </w:rPr>
        <w:t xml:space="preserve">model using Natural </w:t>
      </w:r>
      <w:r w:rsidR="0049482A">
        <w:rPr>
          <w:rFonts w:ascii="Aparajita" w:eastAsia="Calibri" w:hAnsi="Aparajita" w:cs="Aparajita"/>
          <w:sz w:val="28"/>
          <w:szCs w:val="28"/>
        </w:rPr>
        <w:t>Language</w:t>
      </w:r>
      <w:r w:rsidR="00571A36">
        <w:rPr>
          <w:rFonts w:ascii="Aparajita" w:eastAsia="Calibri" w:hAnsi="Aparajita" w:cs="Aparajita"/>
          <w:sz w:val="28"/>
          <w:szCs w:val="28"/>
        </w:rPr>
        <w:t xml:space="preserve"> Processing techniques to identify if an email is a spam based on the transcripts of the email.</w:t>
      </w:r>
    </w:p>
    <w:p w14:paraId="6023AD3E" w14:textId="53B9FFD6" w:rsidR="000272BA" w:rsidRDefault="000272BA" w:rsidP="00A86D5F">
      <w:pPr>
        <w:pStyle w:val="HTMLPreformatted"/>
        <w:rPr>
          <w:rFonts w:ascii="Aparajita" w:eastAsia="Calibri" w:hAnsi="Aparajita" w:cs="Aparajita"/>
          <w:sz w:val="28"/>
          <w:szCs w:val="28"/>
        </w:rPr>
      </w:pPr>
    </w:p>
    <w:p w14:paraId="21988631" w14:textId="268B5F50" w:rsidR="000272BA" w:rsidRPr="00F71E03" w:rsidRDefault="00F71E03" w:rsidP="00F71E03">
      <w:pPr>
        <w:rPr>
          <w:rFonts w:ascii="Arial" w:eastAsia="Calibri" w:hAnsi="Arial" w:cs="Arial"/>
          <w:b/>
          <w:bCs/>
          <w:sz w:val="28"/>
          <w:szCs w:val="28"/>
          <w:u w:val="single"/>
        </w:rPr>
      </w:pPr>
      <w:r w:rsidRPr="00F71E03">
        <w:rPr>
          <w:rFonts w:ascii="Arial" w:eastAsia="Calibri" w:hAnsi="Arial" w:cs="Arial"/>
          <w:b/>
          <w:bCs/>
          <w:sz w:val="28"/>
          <w:szCs w:val="28"/>
          <w:u w:val="single"/>
        </w:rPr>
        <w:t>Architecture</w:t>
      </w:r>
    </w:p>
    <w:p w14:paraId="4BD43C74" w14:textId="2B186FFD" w:rsidR="00F71E03" w:rsidRDefault="00440608" w:rsidP="00A86D5F">
      <w:pPr>
        <w:pStyle w:val="HTMLPreformatted"/>
        <w:rPr>
          <w:rFonts w:ascii="Aparajita" w:eastAsia="Calibri" w:hAnsi="Aparajita" w:cs="Aparajita"/>
          <w:sz w:val="28"/>
          <w:szCs w:val="28"/>
        </w:rPr>
      </w:pPr>
      <w:r>
        <w:object w:dxaOrig="10680" w:dyaOrig="7561" w14:anchorId="676EAE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31.2pt" o:ole="">
            <v:imagedata r:id="rId5" o:title=""/>
          </v:shape>
          <o:OLEObject Type="Embed" ProgID="Visio.Drawing.15" ShapeID="_x0000_i1025" DrawAspect="Content" ObjectID="_1692957730" r:id="rId6"/>
        </w:object>
      </w:r>
    </w:p>
    <w:p w14:paraId="33F414D9" w14:textId="77777777" w:rsidR="00440608" w:rsidRDefault="00440608" w:rsidP="007534D5">
      <w:pPr>
        <w:rPr>
          <w:rFonts w:ascii="Arial" w:eastAsia="Calibri" w:hAnsi="Arial" w:cs="Arial"/>
          <w:b/>
          <w:bCs/>
          <w:sz w:val="28"/>
          <w:szCs w:val="28"/>
          <w:u w:val="single"/>
        </w:rPr>
      </w:pPr>
    </w:p>
    <w:p w14:paraId="7F19C4CA" w14:textId="7EAFD483" w:rsidR="00571A36" w:rsidRPr="00416155" w:rsidRDefault="00290DAC" w:rsidP="007534D5">
      <w:pPr>
        <w:rPr>
          <w:rFonts w:ascii="Aparajita" w:eastAsia="Calibri" w:hAnsi="Aparajita" w:cs="Aparajita"/>
          <w:sz w:val="28"/>
          <w:szCs w:val="28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Steps performed on data</w:t>
      </w:r>
    </w:p>
    <w:p w14:paraId="7A315D21" w14:textId="77977A19" w:rsidR="00C61D18" w:rsidRDefault="007534D5" w:rsidP="007534D5">
      <w:pPr>
        <w:contextualSpacing/>
        <w:rPr>
          <w:rFonts w:ascii="Aparajita" w:eastAsia="Calibri" w:hAnsi="Aparajita" w:cs="Aparajita"/>
          <w:sz w:val="28"/>
          <w:szCs w:val="28"/>
        </w:rPr>
      </w:pPr>
      <w:r w:rsidRPr="00EE75C1">
        <w:rPr>
          <w:rFonts w:ascii="Aparajita" w:eastAsia="Calibri" w:hAnsi="Aparajita" w:cs="Aparajita"/>
          <w:b/>
          <w:bCs/>
          <w:sz w:val="28"/>
          <w:szCs w:val="28"/>
        </w:rPr>
        <w:t>Step 1:</w:t>
      </w:r>
      <w:r>
        <w:rPr>
          <w:rFonts w:ascii="Aparajita" w:eastAsia="Calibri" w:hAnsi="Aparajita" w:cs="Aparajita"/>
          <w:sz w:val="28"/>
          <w:szCs w:val="28"/>
        </w:rPr>
        <w:t xml:space="preserve"> </w:t>
      </w:r>
      <w:r w:rsidR="00F90B2C">
        <w:rPr>
          <w:rFonts w:ascii="Aparajita" w:eastAsia="Calibri" w:hAnsi="Aparajita" w:cs="Aparajita"/>
          <w:sz w:val="28"/>
          <w:szCs w:val="28"/>
        </w:rPr>
        <w:t>Download</w:t>
      </w:r>
      <w:r w:rsidR="007E4F32">
        <w:rPr>
          <w:rFonts w:ascii="Aparajita" w:eastAsia="Calibri" w:hAnsi="Aparajita" w:cs="Aparajita"/>
          <w:sz w:val="28"/>
          <w:szCs w:val="28"/>
        </w:rPr>
        <w:t>ed</w:t>
      </w:r>
      <w:r w:rsidR="00F90B2C">
        <w:rPr>
          <w:rFonts w:ascii="Aparajita" w:eastAsia="Calibri" w:hAnsi="Aparajita" w:cs="Aparajita"/>
          <w:sz w:val="28"/>
          <w:szCs w:val="28"/>
        </w:rPr>
        <w:t xml:space="preserve"> the Spam classifier data set from Kaggle</w:t>
      </w:r>
      <w:r w:rsidR="00EE75C1">
        <w:rPr>
          <w:rFonts w:ascii="Aparajita" w:eastAsia="Calibri" w:hAnsi="Aparajita" w:cs="Aparajita"/>
          <w:sz w:val="28"/>
          <w:szCs w:val="28"/>
        </w:rPr>
        <w:t xml:space="preserve"> from the link below</w:t>
      </w:r>
    </w:p>
    <w:p w14:paraId="474D9129" w14:textId="53FB3198" w:rsidR="00EE75C1" w:rsidRDefault="00C5296B" w:rsidP="007534D5">
      <w:pPr>
        <w:contextualSpacing/>
      </w:pPr>
      <w:hyperlink r:id="rId7" w:history="1">
        <w:r w:rsidR="00EE75C1" w:rsidRPr="00EE75C1">
          <w:rPr>
            <w:rStyle w:val="Hyperlink"/>
          </w:rPr>
          <w:t>https://www.kaggle.com/uciml/sms-spam-collection-dataset</w:t>
        </w:r>
      </w:hyperlink>
    </w:p>
    <w:p w14:paraId="66AA6776" w14:textId="32501281" w:rsidR="00EE75C1" w:rsidRDefault="00EE75C1" w:rsidP="007534D5">
      <w:pPr>
        <w:contextualSpacing/>
      </w:pPr>
    </w:p>
    <w:p w14:paraId="44E2A346" w14:textId="19DE1D55" w:rsidR="00EE75C1" w:rsidRDefault="00EE75C1" w:rsidP="007534D5">
      <w:pPr>
        <w:contextualSpacing/>
      </w:pPr>
      <w:r w:rsidRPr="00EE75C1">
        <w:rPr>
          <w:b/>
          <w:bCs/>
        </w:rPr>
        <w:t>Step 2:</w:t>
      </w:r>
      <w:r w:rsidR="00A45835">
        <w:rPr>
          <w:b/>
          <w:bCs/>
        </w:rPr>
        <w:t xml:space="preserve"> </w:t>
      </w:r>
      <w:r w:rsidR="00A45835">
        <w:t>Import</w:t>
      </w:r>
      <w:r w:rsidR="007E4F32">
        <w:t>ed</w:t>
      </w:r>
      <w:r w:rsidR="00A45835">
        <w:t xml:space="preserve"> the dataset into pandas dataframe and v</w:t>
      </w:r>
      <w:r w:rsidR="00806496" w:rsidRPr="00806496">
        <w:t>a</w:t>
      </w:r>
      <w:r w:rsidR="00806496">
        <w:t>lidate</w:t>
      </w:r>
      <w:r w:rsidR="007E4F32">
        <w:t>d</w:t>
      </w:r>
      <w:r w:rsidR="00806496">
        <w:t>/</w:t>
      </w:r>
      <w:r w:rsidR="00A45835">
        <w:t>c</w:t>
      </w:r>
      <w:r w:rsidR="0095287D">
        <w:t>lean</w:t>
      </w:r>
      <w:r w:rsidR="007E4F32">
        <w:t>ed</w:t>
      </w:r>
      <w:r w:rsidR="0095287D">
        <w:t xml:space="preserve"> the data</w:t>
      </w:r>
      <w:r w:rsidR="00806496">
        <w:t xml:space="preserve"> and keep the relevan</w:t>
      </w:r>
      <w:r w:rsidR="00B10108">
        <w:t xml:space="preserve">t features. The only features required in this project are the messages </w:t>
      </w:r>
      <w:r w:rsidR="00AA7C28">
        <w:t>and labels. The messages are the transcript of the columns and labels identify if the message is spam or HAM</w:t>
      </w:r>
    </w:p>
    <w:p w14:paraId="225AEC09" w14:textId="151DE5F8" w:rsidR="00AA7C28" w:rsidRDefault="00AA7C28" w:rsidP="007534D5">
      <w:pPr>
        <w:contextualSpacing/>
      </w:pPr>
    </w:p>
    <w:p w14:paraId="370C269F" w14:textId="077D8279" w:rsidR="00AA7C28" w:rsidRDefault="00AA7C28" w:rsidP="007534D5">
      <w:pPr>
        <w:contextualSpacing/>
      </w:pPr>
      <w:r w:rsidRPr="006C3D9B">
        <w:rPr>
          <w:b/>
          <w:bCs/>
        </w:rPr>
        <w:t xml:space="preserve">Step 3: </w:t>
      </w:r>
      <w:r w:rsidR="007E4F32">
        <w:t>Applied</w:t>
      </w:r>
      <w:r w:rsidR="006C3D9B">
        <w:t xml:space="preserve"> Lemmatization</w:t>
      </w:r>
      <w:r w:rsidR="00A5164A">
        <w:t xml:space="preserve"> technique</w:t>
      </w:r>
      <w:r w:rsidR="006C3D9B">
        <w:t xml:space="preserve"> on the Message column of the </w:t>
      </w:r>
      <w:r w:rsidR="00A45835">
        <w:t>dataset</w:t>
      </w:r>
      <w:r w:rsidR="00A5164A">
        <w:t xml:space="preserve"> and </w:t>
      </w:r>
      <w:r w:rsidR="00FE211D">
        <w:t>remove</w:t>
      </w:r>
      <w:r w:rsidR="007E4F32">
        <w:t>d</w:t>
      </w:r>
      <w:r w:rsidR="00FE211D">
        <w:t xml:space="preserve"> stop</w:t>
      </w:r>
      <w:r w:rsidR="00290DAC">
        <w:t xml:space="preserve"> </w:t>
      </w:r>
      <w:r w:rsidR="00FE211D">
        <w:t>words</w:t>
      </w:r>
      <w:r w:rsidR="00081563">
        <w:t xml:space="preserve"> and special characters.</w:t>
      </w:r>
      <w:r w:rsidR="00402A4A">
        <w:t xml:space="preserve"> NLTK library</w:t>
      </w:r>
      <w:r w:rsidR="00AD31E5">
        <w:t xml:space="preserve">’s </w:t>
      </w:r>
      <w:proofErr w:type="spellStart"/>
      <w:proofErr w:type="gramStart"/>
      <w:r w:rsidR="00AD31E5" w:rsidRPr="00AD31E5">
        <w:t>WordNetLemmatizer</w:t>
      </w:r>
      <w:proofErr w:type="spellEnd"/>
      <w:r w:rsidR="00AD31E5" w:rsidRPr="00AD31E5">
        <w:t>(</w:t>
      </w:r>
      <w:proofErr w:type="gramEnd"/>
      <w:r w:rsidR="00AD31E5" w:rsidRPr="00AD31E5">
        <w:t>)</w:t>
      </w:r>
      <w:r w:rsidR="00AD31E5">
        <w:t xml:space="preserve"> was used</w:t>
      </w:r>
      <w:r w:rsidR="00D60121">
        <w:t xml:space="preserve"> and output is stored in a list</w:t>
      </w:r>
    </w:p>
    <w:p w14:paraId="08B2E3FB" w14:textId="70636704" w:rsidR="00BA4BC1" w:rsidRPr="00402A4A" w:rsidRDefault="00BA4BC1" w:rsidP="007534D5">
      <w:pPr>
        <w:contextualSpacing/>
        <w:rPr>
          <w:i/>
          <w:iCs/>
        </w:rPr>
      </w:pPr>
      <w:r w:rsidRPr="00402A4A">
        <w:rPr>
          <w:i/>
          <w:iCs/>
        </w:rPr>
        <w:t>Note: Even stemming can be applied here, but I chose Lemmatization.</w:t>
      </w:r>
    </w:p>
    <w:p w14:paraId="4BD01E02" w14:textId="0A1C1111" w:rsidR="00081563" w:rsidRDefault="00081563" w:rsidP="007534D5">
      <w:pPr>
        <w:contextualSpacing/>
      </w:pPr>
    </w:p>
    <w:p w14:paraId="71C76096" w14:textId="2AEAA2F0" w:rsidR="00081563" w:rsidRDefault="00081563" w:rsidP="007534D5">
      <w:pPr>
        <w:contextualSpacing/>
      </w:pPr>
      <w:r w:rsidRPr="00BA4BC1">
        <w:rPr>
          <w:b/>
          <w:bCs/>
        </w:rPr>
        <w:lastRenderedPageBreak/>
        <w:t>Step 4:</w:t>
      </w:r>
      <w:r w:rsidR="00BA4BC1">
        <w:rPr>
          <w:b/>
          <w:bCs/>
        </w:rPr>
        <w:t xml:space="preserve"> </w:t>
      </w:r>
      <w:r w:rsidRPr="00BA4BC1">
        <w:rPr>
          <w:b/>
          <w:bCs/>
        </w:rPr>
        <w:t xml:space="preserve"> </w:t>
      </w:r>
      <w:r w:rsidR="004C29B9">
        <w:t xml:space="preserve">Bag of Words and TFIDF algorithm is applied to the </w:t>
      </w:r>
      <w:r w:rsidR="001820CF">
        <w:t xml:space="preserve">Lemmatized data and the predictor data set X_BOW and X_TFIDF is created storing results of Bag of Words and TFIDF algorithm </w:t>
      </w:r>
      <w:r w:rsidR="00763F92">
        <w:t>respectively.</w:t>
      </w:r>
    </w:p>
    <w:p w14:paraId="0679A81C" w14:textId="0432E243" w:rsidR="00763F92" w:rsidRDefault="00763F92" w:rsidP="007534D5">
      <w:pPr>
        <w:contextualSpacing/>
      </w:pPr>
    </w:p>
    <w:p w14:paraId="2F1EDEA3" w14:textId="24FD7D1E" w:rsidR="00763F92" w:rsidRDefault="00C55723" w:rsidP="007534D5">
      <w:pPr>
        <w:contextualSpacing/>
      </w:pPr>
      <w:r w:rsidRPr="00C55723">
        <w:rPr>
          <w:b/>
          <w:bCs/>
        </w:rPr>
        <w:t xml:space="preserve">Step 5: </w:t>
      </w:r>
      <w:r>
        <w:t xml:space="preserve"> Hyperparametertuning is applied to each </w:t>
      </w:r>
      <w:r w:rsidR="00D05158">
        <w:t>dataset using the follow ML classification algorithms</w:t>
      </w:r>
    </w:p>
    <w:p w14:paraId="0AB017C6" w14:textId="7A2A8850" w:rsidR="00D05158" w:rsidRDefault="00082951" w:rsidP="00D05158">
      <w:pPr>
        <w:pStyle w:val="ListParagraph"/>
        <w:numPr>
          <w:ilvl w:val="0"/>
          <w:numId w:val="1"/>
        </w:numPr>
      </w:pPr>
      <w:r>
        <w:t>Logistic Regression</w:t>
      </w:r>
    </w:p>
    <w:p w14:paraId="4CBC6F74" w14:textId="19945B37" w:rsidR="00082951" w:rsidRDefault="00082951" w:rsidP="00D05158">
      <w:pPr>
        <w:pStyle w:val="ListParagraph"/>
        <w:numPr>
          <w:ilvl w:val="0"/>
          <w:numId w:val="1"/>
        </w:numPr>
      </w:pPr>
      <w:r>
        <w:t>Naïve Bayes Classifier</w:t>
      </w:r>
    </w:p>
    <w:p w14:paraId="6B7C0FBD" w14:textId="66732B42" w:rsidR="00082951" w:rsidRDefault="00082951" w:rsidP="00D05158">
      <w:pPr>
        <w:pStyle w:val="ListParagraph"/>
        <w:numPr>
          <w:ilvl w:val="0"/>
          <w:numId w:val="1"/>
        </w:numPr>
      </w:pPr>
      <w:r>
        <w:t>Naïve Bayes Gaussian</w:t>
      </w:r>
    </w:p>
    <w:p w14:paraId="6B4F80B5" w14:textId="79D9D4E5" w:rsidR="00082951" w:rsidRDefault="00DC2D50" w:rsidP="00D05158">
      <w:pPr>
        <w:pStyle w:val="ListParagraph"/>
        <w:numPr>
          <w:ilvl w:val="0"/>
          <w:numId w:val="1"/>
        </w:numPr>
      </w:pPr>
      <w:r>
        <w:t>Random Forest Classifier</w:t>
      </w:r>
    </w:p>
    <w:p w14:paraId="183BF5A1" w14:textId="33CEA7AF" w:rsidR="00DC2D50" w:rsidRDefault="00DC2D50" w:rsidP="00D05158">
      <w:pPr>
        <w:pStyle w:val="ListParagraph"/>
        <w:numPr>
          <w:ilvl w:val="0"/>
          <w:numId w:val="1"/>
        </w:numPr>
      </w:pPr>
      <w:r>
        <w:t xml:space="preserve">Decision Tree </w:t>
      </w:r>
      <w:r w:rsidR="00440892">
        <w:t>Classifier</w:t>
      </w:r>
    </w:p>
    <w:p w14:paraId="3E38AEFE" w14:textId="6966BA2B" w:rsidR="00DC2D50" w:rsidRDefault="00AE4163" w:rsidP="00D05158">
      <w:pPr>
        <w:pStyle w:val="ListParagraph"/>
        <w:numPr>
          <w:ilvl w:val="0"/>
          <w:numId w:val="1"/>
        </w:numPr>
      </w:pPr>
      <w:r>
        <w:t>SVM</w:t>
      </w:r>
    </w:p>
    <w:p w14:paraId="2500F3CA" w14:textId="744312C6" w:rsidR="00AE4163" w:rsidRDefault="00AE4163" w:rsidP="00D05158">
      <w:pPr>
        <w:pStyle w:val="ListParagraph"/>
        <w:numPr>
          <w:ilvl w:val="0"/>
          <w:numId w:val="1"/>
        </w:numPr>
      </w:pPr>
      <w:r>
        <w:t>XG Boost</w:t>
      </w:r>
    </w:p>
    <w:p w14:paraId="4C343E60" w14:textId="2BA10C89" w:rsidR="00AE4163" w:rsidRDefault="00596387" w:rsidP="00AE4163">
      <w:r w:rsidRPr="00596387">
        <w:rPr>
          <w:b/>
          <w:bCs/>
        </w:rPr>
        <w:t>Step 6</w:t>
      </w:r>
      <w:r>
        <w:rPr>
          <w:b/>
          <w:bCs/>
        </w:rPr>
        <w:t xml:space="preserve">: </w:t>
      </w:r>
      <w:r>
        <w:t xml:space="preserve">Best </w:t>
      </w:r>
      <w:r w:rsidR="004E00C0">
        <w:t>estimator and</w:t>
      </w:r>
      <w:r>
        <w:t xml:space="preserve"> </w:t>
      </w:r>
      <w:r w:rsidR="004E00C0">
        <w:t>best dataset for the model</w:t>
      </w:r>
      <w:r w:rsidR="00083711">
        <w:t xml:space="preserve"> (TFIDF or BOW)</w:t>
      </w:r>
      <w:r w:rsidR="004E00C0">
        <w:t xml:space="preserve"> </w:t>
      </w:r>
      <w:r>
        <w:t>is chosen</w:t>
      </w:r>
      <w:r w:rsidR="004E00C0">
        <w:t xml:space="preserve"> from Hyperparametertuning. </w:t>
      </w:r>
    </w:p>
    <w:p w14:paraId="5C6AA687" w14:textId="15000F95" w:rsidR="006D3C6F" w:rsidRDefault="006D3C6F" w:rsidP="00AE4163">
      <w:r w:rsidRPr="00440892">
        <w:rPr>
          <w:b/>
          <w:bCs/>
        </w:rPr>
        <w:t>Step 7:</w:t>
      </w:r>
      <w:r>
        <w:t xml:space="preserve"> The best dataset is </w:t>
      </w:r>
      <w:r w:rsidR="00440892">
        <w:t>taken,</w:t>
      </w:r>
      <w:r>
        <w:t xml:space="preserve"> and train test split is </w:t>
      </w:r>
      <w:r w:rsidR="001A56BF">
        <w:t>done,</w:t>
      </w:r>
      <w:r>
        <w:t xml:space="preserve"> and </w:t>
      </w:r>
      <w:r w:rsidR="00440892">
        <w:t>the Best estimator fit is applied to it.</w:t>
      </w:r>
    </w:p>
    <w:p w14:paraId="3E628399" w14:textId="645F4E76" w:rsidR="00266F53" w:rsidRDefault="00266F53" w:rsidP="00AE4163"/>
    <w:p w14:paraId="5B6950F5" w14:textId="77777777" w:rsidR="00266F53" w:rsidRDefault="00266F53" w:rsidP="00266F53">
      <w:pPr>
        <w:ind w:left="-540"/>
        <w:rPr>
          <w:rFonts w:ascii="Arial" w:eastAsia="Calibri" w:hAnsi="Arial" w:cs="Arial"/>
          <w:b/>
          <w:bCs/>
          <w:sz w:val="28"/>
          <w:szCs w:val="28"/>
          <w:u w:val="single"/>
        </w:rPr>
      </w:pPr>
      <w:r>
        <w:rPr>
          <w:rFonts w:ascii="Arial" w:eastAsia="Calibri" w:hAnsi="Arial" w:cs="Arial"/>
          <w:b/>
          <w:bCs/>
          <w:sz w:val="28"/>
          <w:szCs w:val="28"/>
          <w:u w:val="single"/>
        </w:rPr>
        <w:t>Files to run the model</w:t>
      </w:r>
    </w:p>
    <w:p w14:paraId="7253B884" w14:textId="13F7939D" w:rsidR="00266F53" w:rsidRDefault="00266F53" w:rsidP="00266F53">
      <w:pPr>
        <w:pStyle w:val="ListParagraph"/>
        <w:numPr>
          <w:ilvl w:val="0"/>
          <w:numId w:val="2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Spam Classifier</w:t>
      </w:r>
      <w:r w:rsidRPr="00C9214F">
        <w:rPr>
          <w:rFonts w:ascii="Aparajita" w:eastAsia="Calibri" w:hAnsi="Aparajita" w:cs="Aparajita"/>
          <w:sz w:val="28"/>
          <w:szCs w:val="28"/>
        </w:rPr>
        <w:t>.ipynb</w:t>
      </w:r>
    </w:p>
    <w:p w14:paraId="10DAA747" w14:textId="08CFBB03" w:rsidR="00266F53" w:rsidRDefault="00266F53" w:rsidP="00266F53">
      <w:pPr>
        <w:pStyle w:val="ListParagraph"/>
        <w:numPr>
          <w:ilvl w:val="0"/>
          <w:numId w:val="2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Spam Classifier</w:t>
      </w:r>
      <w:r w:rsidRPr="003B5224">
        <w:rPr>
          <w:rFonts w:ascii="Aparajita" w:eastAsia="Calibri" w:hAnsi="Aparajita" w:cs="Aparajita"/>
          <w:sz w:val="28"/>
          <w:szCs w:val="28"/>
        </w:rPr>
        <w:t>.py</w:t>
      </w:r>
    </w:p>
    <w:p w14:paraId="24461A70" w14:textId="36740D36" w:rsidR="00410630" w:rsidRPr="00C9214F" w:rsidRDefault="004731AF" w:rsidP="00266F53">
      <w:pPr>
        <w:pStyle w:val="ListParagraph"/>
        <w:numPr>
          <w:ilvl w:val="0"/>
          <w:numId w:val="2"/>
        </w:numPr>
        <w:rPr>
          <w:rFonts w:ascii="Aparajita" w:eastAsia="Calibri" w:hAnsi="Aparajita" w:cs="Aparajita"/>
          <w:sz w:val="28"/>
          <w:szCs w:val="28"/>
        </w:rPr>
      </w:pPr>
      <w:r>
        <w:rPr>
          <w:rFonts w:ascii="Aparajita" w:eastAsia="Calibri" w:hAnsi="Aparajita" w:cs="Aparajita"/>
          <w:sz w:val="28"/>
          <w:szCs w:val="28"/>
        </w:rPr>
        <w:t>S</w:t>
      </w:r>
      <w:r w:rsidR="00C5296B">
        <w:rPr>
          <w:rFonts w:ascii="Aparajita" w:eastAsia="Calibri" w:hAnsi="Aparajita" w:cs="Aparajita"/>
          <w:sz w:val="28"/>
          <w:szCs w:val="28"/>
        </w:rPr>
        <w:t>pam</w:t>
      </w:r>
      <w:r>
        <w:rPr>
          <w:rFonts w:ascii="Aparajita" w:eastAsia="Calibri" w:hAnsi="Aparajita" w:cs="Aparajita"/>
          <w:sz w:val="28"/>
          <w:szCs w:val="28"/>
        </w:rPr>
        <w:t>.csv</w:t>
      </w:r>
    </w:p>
    <w:p w14:paraId="3751E274" w14:textId="77777777" w:rsidR="00266F53" w:rsidRPr="00596387" w:rsidRDefault="00266F53" w:rsidP="00AE4163"/>
    <w:sectPr w:rsidR="00266F53" w:rsidRPr="00596387" w:rsidSect="008A0668">
      <w:pgSz w:w="12240" w:h="15840"/>
      <w:pgMar w:top="72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arajita">
    <w:altName w:val="Aparajita"/>
    <w:panose1 w:val="020B0604020202020204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583856"/>
    <w:multiLevelType w:val="hybridMultilevel"/>
    <w:tmpl w:val="330010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1C2F83"/>
    <w:multiLevelType w:val="hybridMultilevel"/>
    <w:tmpl w:val="2578D38A"/>
    <w:lvl w:ilvl="0" w:tplc="CB866D0E">
      <w:start w:val="1"/>
      <w:numFmt w:val="decimal"/>
      <w:lvlText w:val="%1)"/>
      <w:lvlJc w:val="left"/>
      <w:pPr>
        <w:ind w:left="-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" w:hanging="360"/>
      </w:pPr>
    </w:lvl>
    <w:lvl w:ilvl="2" w:tplc="0409001B" w:tentative="1">
      <w:start w:val="1"/>
      <w:numFmt w:val="lowerRoman"/>
      <w:lvlText w:val="%3."/>
      <w:lvlJc w:val="right"/>
      <w:pPr>
        <w:ind w:left="1260" w:hanging="180"/>
      </w:pPr>
    </w:lvl>
    <w:lvl w:ilvl="3" w:tplc="0409000F" w:tentative="1">
      <w:start w:val="1"/>
      <w:numFmt w:val="decimal"/>
      <w:lvlText w:val="%4."/>
      <w:lvlJc w:val="left"/>
      <w:pPr>
        <w:ind w:left="1980" w:hanging="360"/>
      </w:pPr>
    </w:lvl>
    <w:lvl w:ilvl="4" w:tplc="04090019" w:tentative="1">
      <w:start w:val="1"/>
      <w:numFmt w:val="lowerLetter"/>
      <w:lvlText w:val="%5."/>
      <w:lvlJc w:val="left"/>
      <w:pPr>
        <w:ind w:left="2700" w:hanging="360"/>
      </w:pPr>
    </w:lvl>
    <w:lvl w:ilvl="5" w:tplc="0409001B" w:tentative="1">
      <w:start w:val="1"/>
      <w:numFmt w:val="lowerRoman"/>
      <w:lvlText w:val="%6."/>
      <w:lvlJc w:val="right"/>
      <w:pPr>
        <w:ind w:left="3420" w:hanging="180"/>
      </w:pPr>
    </w:lvl>
    <w:lvl w:ilvl="6" w:tplc="0409000F" w:tentative="1">
      <w:start w:val="1"/>
      <w:numFmt w:val="decimal"/>
      <w:lvlText w:val="%7."/>
      <w:lvlJc w:val="left"/>
      <w:pPr>
        <w:ind w:left="4140" w:hanging="360"/>
      </w:pPr>
    </w:lvl>
    <w:lvl w:ilvl="7" w:tplc="04090019" w:tentative="1">
      <w:start w:val="1"/>
      <w:numFmt w:val="lowerLetter"/>
      <w:lvlText w:val="%8."/>
      <w:lvlJc w:val="left"/>
      <w:pPr>
        <w:ind w:left="4860" w:hanging="360"/>
      </w:pPr>
    </w:lvl>
    <w:lvl w:ilvl="8" w:tplc="0409001B" w:tentative="1">
      <w:start w:val="1"/>
      <w:numFmt w:val="lowerRoman"/>
      <w:lvlText w:val="%9."/>
      <w:lvlJc w:val="right"/>
      <w:pPr>
        <w:ind w:left="55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CE5EE6"/>
    <w:rsid w:val="000272BA"/>
    <w:rsid w:val="00081563"/>
    <w:rsid w:val="00082951"/>
    <w:rsid w:val="00083711"/>
    <w:rsid w:val="001820CF"/>
    <w:rsid w:val="001A56BF"/>
    <w:rsid w:val="00266F53"/>
    <w:rsid w:val="00290DAC"/>
    <w:rsid w:val="002B2A2E"/>
    <w:rsid w:val="00402A4A"/>
    <w:rsid w:val="00410630"/>
    <w:rsid w:val="00440608"/>
    <w:rsid w:val="00440892"/>
    <w:rsid w:val="004731AF"/>
    <w:rsid w:val="004865A8"/>
    <w:rsid w:val="0049482A"/>
    <w:rsid w:val="004C29B9"/>
    <w:rsid w:val="004E00C0"/>
    <w:rsid w:val="00571A36"/>
    <w:rsid w:val="00596387"/>
    <w:rsid w:val="00640132"/>
    <w:rsid w:val="006C3D9B"/>
    <w:rsid w:val="006D3C6F"/>
    <w:rsid w:val="007534D5"/>
    <w:rsid w:val="00763F92"/>
    <w:rsid w:val="007E4F32"/>
    <w:rsid w:val="00806496"/>
    <w:rsid w:val="008A0668"/>
    <w:rsid w:val="008B7075"/>
    <w:rsid w:val="0095287D"/>
    <w:rsid w:val="009703C0"/>
    <w:rsid w:val="00A45835"/>
    <w:rsid w:val="00A5164A"/>
    <w:rsid w:val="00A56B7F"/>
    <w:rsid w:val="00A86D5F"/>
    <w:rsid w:val="00AA7C28"/>
    <w:rsid w:val="00AD31E5"/>
    <w:rsid w:val="00AE4163"/>
    <w:rsid w:val="00B10108"/>
    <w:rsid w:val="00BA4BC1"/>
    <w:rsid w:val="00C5296B"/>
    <w:rsid w:val="00C55723"/>
    <w:rsid w:val="00C61D18"/>
    <w:rsid w:val="00CE5EE6"/>
    <w:rsid w:val="00D05158"/>
    <w:rsid w:val="00D60121"/>
    <w:rsid w:val="00DC2D50"/>
    <w:rsid w:val="00EE75C1"/>
    <w:rsid w:val="00F71E03"/>
    <w:rsid w:val="00F90B2C"/>
    <w:rsid w:val="00FE2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1C7BE9F"/>
  <w15:chartTrackingRefBased/>
  <w15:docId w15:val="{951FD59C-FA48-489A-9061-88FC10F54E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86D5F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A86D5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86D5F"/>
    <w:rPr>
      <w:rFonts w:ascii="Courier New" w:eastAsia="Times New Roman" w:hAnsi="Courier New" w:cs="Courier New"/>
      <w:sz w:val="20"/>
      <w:szCs w:val="20"/>
      <w:lang w:val="en-IN" w:eastAsia="en-IN" w:bidi="hi-IN"/>
    </w:rPr>
  </w:style>
  <w:style w:type="character" w:styleId="Hyperlink">
    <w:name w:val="Hyperlink"/>
    <w:basedOn w:val="DefaultParagraphFont"/>
    <w:uiPriority w:val="99"/>
    <w:unhideWhenUsed/>
    <w:rsid w:val="00EE75C1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E75C1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D0515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66F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6F5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www.kaggle.com/uciml/sms-spam-collection-datase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</TotalTime>
  <Pages>2</Pages>
  <Words>256</Words>
  <Characters>1464</Characters>
  <Application>Microsoft Office Word</Application>
  <DocSecurity>0</DocSecurity>
  <Lines>12</Lines>
  <Paragraphs>3</Paragraphs>
  <ScaleCrop>false</ScaleCrop>
  <Company/>
  <LinksUpToDate>false</LinksUpToDate>
  <CharactersWithSpaces>1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ale, Shrikanth</dc:creator>
  <cp:keywords/>
  <dc:description/>
  <cp:lastModifiedBy>Mahale, Shrikanth</cp:lastModifiedBy>
  <cp:revision>49</cp:revision>
  <dcterms:created xsi:type="dcterms:W3CDTF">2021-09-10T16:40:00Z</dcterms:created>
  <dcterms:modified xsi:type="dcterms:W3CDTF">2021-09-12T17:16:00Z</dcterms:modified>
</cp:coreProperties>
</file>